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15"/>
  </p:handoutMasterIdLst>
  <p:sldIdLst>
    <p:sldId id="256" r:id="rId2"/>
    <p:sldId id="293" r:id="rId3"/>
    <p:sldId id="299" r:id="rId4"/>
    <p:sldId id="312" r:id="rId5"/>
    <p:sldId id="313" r:id="rId6"/>
    <p:sldId id="315" r:id="rId7"/>
    <p:sldId id="311" r:id="rId8"/>
    <p:sldId id="314" r:id="rId9"/>
    <p:sldId id="321" r:id="rId10"/>
    <p:sldId id="317" r:id="rId11"/>
    <p:sldId id="318" r:id="rId12"/>
    <p:sldId id="320" r:id="rId13"/>
    <p:sldId id="322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E8E8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 varScale="1">
        <p:scale>
          <a:sx n="82" d="100"/>
          <a:sy n="82" d="100"/>
        </p:scale>
        <p:origin x="79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6" d="100"/>
          <a:sy n="86" d="100"/>
        </p:scale>
        <p:origin x="378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EC9E65-A243-40A9-8CE1-DCCE3919987C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93380F-27E4-48C1-A292-7F8A3C7F44D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55334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7207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4042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4454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47700"/>
            <a:ext cx="7886700" cy="1042989"/>
          </a:xfrm>
          <a:prstGeom prst="rect">
            <a:avLst/>
          </a:prstGeom>
        </p:spPr>
        <p:txBody>
          <a:bodyPr anchor="ctr" anchorCtr="0"/>
          <a:lstStyle>
            <a:lvl1pPr algn="ctr">
              <a:defRPr sz="32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6234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7366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3956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70058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61640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71176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7379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CCB477D-BD78-4A9A-ACE0-1BF8880025D4}" type="datetimeFigureOut">
              <a:rPr lang="ru-RU" smtClean="0"/>
              <a:t>10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475413"/>
            <a:ext cx="3086100" cy="246063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68CC3FAE-B44E-4CB8-A5A4-7BACFA82FF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2722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4"/>
          <p:cNvSpPr txBox="1">
            <a:spLocks noChangeArrowheads="1"/>
          </p:cNvSpPr>
          <p:nvPr userDrawn="1"/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b="1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dirty="0" smtClean="0">
                <a:solidFill>
                  <a:srgbClr val="000000"/>
                </a:solidFill>
                <a:latin typeface="Times New Roman" pitchFamily="18" charset="0"/>
              </a:rPr>
              <a:t>September</a:t>
            </a:r>
            <a:r>
              <a:rPr lang="en-US" altLang="en-US" baseline="0" dirty="0" smtClean="0">
                <a:solidFill>
                  <a:srgbClr val="000000"/>
                </a:solidFill>
                <a:latin typeface="Times New Roman" pitchFamily="18" charset="0"/>
              </a:rPr>
              <a:t> 2017</a:t>
            </a:r>
            <a:endParaRPr lang="en-US" alt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" name="Rectangle 5"/>
          <p:cNvSpPr txBox="1">
            <a:spLocks noChangeArrowheads="1"/>
          </p:cNvSpPr>
          <p:nvPr userDrawn="1"/>
        </p:nvSpPr>
        <p:spPr bwMode="auto">
          <a:xfrm>
            <a:off x="7209184" y="6475413"/>
            <a:ext cx="133474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marL="0" algn="r" defTabSz="914400" rtl="0" eaLnBrk="1" latinLnBrk="0" hangingPunct="1">
              <a:defRPr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1200" dirty="0" smtClean="0">
                <a:solidFill>
                  <a:srgbClr val="000000"/>
                </a:solidFill>
                <a:latin typeface="Times New Roman" pitchFamily="18" charset="0"/>
              </a:rPr>
              <a:t>Ilya Bolotin, Intel</a:t>
            </a:r>
            <a:endParaRPr lang="en-US" altLang="en-US" sz="12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Rectangle 6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ru-RU"/>
            </a:defPPr>
            <a:lvl1pPr marL="0" algn="ctr" defTabSz="914400" rtl="0" eaLnBrk="1" latinLnBrk="0" hangingPunct="1">
              <a:defRPr sz="1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1200" smtClean="0">
                <a:solidFill>
                  <a:srgbClr val="000000"/>
                </a:solidFill>
                <a:latin typeface="Times New Roman" pitchFamily="18" charset="0"/>
              </a:rPr>
              <a:t>Slide </a:t>
            </a:r>
            <a:fld id="{16CD3B3E-E816-4245-A507-039527FD6128}" type="slidenum">
              <a:rPr lang="en-US" altLang="en-US" sz="1200" smtClean="0">
                <a:solidFill>
                  <a:srgbClr val="000000"/>
                </a:solidFill>
                <a:latin typeface="Times New Roman" pitchFamily="18" charset="0"/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" name="Rectangle 7"/>
          <p:cNvSpPr>
            <a:spLocks noChangeArrowheads="1"/>
          </p:cNvSpPr>
          <p:nvPr userDrawn="1"/>
        </p:nvSpPr>
        <p:spPr bwMode="auto">
          <a:xfrm>
            <a:off x="5149725" y="332601"/>
            <a:ext cx="329577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marR="0" lvl="4" indent="0" algn="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doc.: IEEE </a:t>
            </a:r>
            <a:r>
              <a:rPr kumimoji="0" lang="en-US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802.11-17/1421r0</a:t>
            </a:r>
            <a:endParaRPr kumimoji="0" lang="en-US" alt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</a:endParaRPr>
          </a:p>
        </p:txBody>
      </p:sp>
      <p:sp>
        <p:nvSpPr>
          <p:cNvPr id="17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</a:rPr>
              <a:t>Submission</a:t>
            </a:r>
          </a:p>
        </p:txBody>
      </p:sp>
      <p:sp>
        <p:nvSpPr>
          <p:cNvPr id="18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1421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Times New Roman" panose="02020603050405020304" pitchFamily="18" charset="0"/>
        <a:buChar char="−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57350" indent="-285750" algn="l" defTabSz="914400" rtl="0" eaLnBrk="1" latinLnBrk="0" hangingPunct="1">
        <a:lnSpc>
          <a:spcPct val="90000"/>
        </a:lnSpc>
        <a:spcBef>
          <a:spcPts val="500"/>
        </a:spcBef>
        <a:buFont typeface="Times New Roman" panose="02020603050405020304" pitchFamily="18" charset="0"/>
        <a:buChar char="−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1122363"/>
            <a:ext cx="7772400" cy="140070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/>
            <a:r>
              <a:rPr kumimoji="1" lang="en-US" sz="36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Asymmetric beamforming training procedure enhancements</a:t>
            </a:r>
            <a:endParaRPr kumimoji="1" lang="ru-RU" sz="36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39405" y="2842414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/>
                <a:ea typeface="MS Gothic"/>
              </a:rPr>
              <a:t>Authors: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9469634"/>
              </p:ext>
            </p:extLst>
          </p:nvPr>
        </p:nvGraphicFramePr>
        <p:xfrm>
          <a:off x="539405" y="3318931"/>
          <a:ext cx="8280920" cy="1854200"/>
        </p:xfrm>
        <a:graphic>
          <a:graphicData uri="http://schemas.openxmlformats.org/drawingml/2006/table">
            <a:tbl>
              <a:tblPr firstRow="1" bandRow="1"/>
              <a:tblGrid>
                <a:gridCol w="1764343"/>
                <a:gridCol w="1116124"/>
                <a:gridCol w="1800200"/>
                <a:gridCol w="1332148"/>
                <a:gridCol w="2268105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>
                    <a:lnL w="12700" cmpd="sng">
                      <a:solidFill>
                        <a:srgbClr val="000000"/>
                      </a:solidFill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 marL="72000" marR="72000" marT="36000" marB="36000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 marL="72000" marR="72000" marT="36000" marB="36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urgeneva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30, Nizhny Novgorod, 603024, Russia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+7 (831) 2969444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ilya.bolotin@intel.com</a:t>
                      </a:r>
                    </a:p>
                  </a:txBody>
                  <a:tcPr marL="72000" marR="720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000000"/>
                      </a:solidFill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Alexander Maltsev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Intel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alexander.maltsev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000000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Cheng Chen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Intel</a:t>
                      </a:r>
                      <a:endParaRPr lang="en-US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+mn-cs"/>
                        </a:rPr>
                        <a:t>cheng.chen@intel.com</a:t>
                      </a:r>
                      <a:endParaRPr kumimoji="1" lang="ru-RU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72000" marR="720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000000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Carlos Cordeiro</a:t>
                      </a:r>
                      <a:endParaRPr lang="ru-RU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  <a:cs typeface="+mn-cs"/>
                        </a:rPr>
                        <a:t>Intel</a:t>
                      </a:r>
                      <a:endParaRPr lang="ru-RU" sz="1600" kern="1200" dirty="0">
                        <a:solidFill>
                          <a:schemeClr val="tx1"/>
                        </a:solidFill>
                        <a:latin typeface="Times New Roman"/>
                        <a:ea typeface="MS Gothic"/>
                        <a:cs typeface="+mn-cs"/>
                      </a:endParaRPr>
                    </a:p>
                  </a:txBody>
                  <a:tcPr marL="72000" marR="72000" marT="36000" marB="360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MS Gothic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arlos.cordeiro@intel.com</a:t>
                      </a:r>
                      <a:endParaRPr lang="ru-RU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72000" marR="720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000000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022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ctor ACK Transmission 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1600" b="0" dirty="0" smtClean="0"/>
              <a:t>MBIFS after </a:t>
            </a:r>
            <a:r>
              <a:rPr lang="en-US" altLang="zh-CN" sz="1600" b="0" dirty="0"/>
              <a:t>the PCP or AP completes </a:t>
            </a:r>
            <a:r>
              <a:rPr lang="en-US" altLang="zh-CN" sz="1600" b="0" dirty="0" smtClean="0"/>
              <a:t>listening </a:t>
            </a:r>
            <a:r>
              <a:rPr lang="en-US" altLang="zh-CN" sz="1600" b="0" dirty="0"/>
              <a:t>for </a:t>
            </a:r>
            <a:r>
              <a:rPr lang="en-US" altLang="zh-CN" sz="1600" b="0" dirty="0" smtClean="0"/>
              <a:t>all space-time </a:t>
            </a:r>
            <a:r>
              <a:rPr lang="en-US" altLang="zh-CN" sz="1600" b="0" dirty="0"/>
              <a:t>slots, it shall </a:t>
            </a:r>
            <a:r>
              <a:rPr lang="en-US" altLang="zh-CN" sz="1600" b="0" dirty="0" smtClean="0"/>
              <a:t>transmit </a:t>
            </a:r>
            <a:r>
              <a:rPr lang="en-US" altLang="zh-CN" sz="1600" b="0" dirty="0"/>
              <a:t>a Sector ACK frame on the same combination of sector and DMG antenna which was used for </a:t>
            </a:r>
            <a:r>
              <a:rPr lang="en-US" altLang="zh-CN" sz="1600" b="0" dirty="0" smtClean="0"/>
              <a:t>listening. </a:t>
            </a:r>
          </a:p>
          <a:p>
            <a:pPr lvl="1"/>
            <a:r>
              <a:rPr lang="en-US" altLang="zh-CN" sz="1400" b="0" dirty="0" smtClean="0"/>
              <a:t>If several </a:t>
            </a:r>
            <a:r>
              <a:rPr lang="en-US" altLang="zh-CN" sz="1400" b="0" dirty="0"/>
              <a:t>SSW frames </a:t>
            </a:r>
            <a:r>
              <a:rPr lang="en-US" altLang="zh-CN" sz="1400" b="0" dirty="0" smtClean="0"/>
              <a:t>have </a:t>
            </a:r>
            <a:r>
              <a:rPr lang="en-US" altLang="zh-CN" sz="1400" b="0" dirty="0"/>
              <a:t>been received from a STA, the Sector ACK refers to the SSW frame </a:t>
            </a:r>
            <a:r>
              <a:rPr lang="en-US" altLang="zh-CN" sz="1400" b="0" dirty="0" smtClean="0"/>
              <a:t>which </a:t>
            </a:r>
            <a:r>
              <a:rPr lang="en-US" altLang="zh-CN" sz="1400" b="0" dirty="0"/>
              <a:t>was received with best quality. The determination of which packet was received with best quality is implementation dependent</a:t>
            </a:r>
            <a:r>
              <a:rPr lang="en-US" altLang="zh-CN" sz="1400" b="0" dirty="0" smtClean="0"/>
              <a:t>.</a:t>
            </a:r>
          </a:p>
          <a:p>
            <a:pPr lvl="1"/>
            <a:r>
              <a:rPr lang="en-US" altLang="zh-CN" sz="1400" dirty="0" smtClean="0"/>
              <a:t>If multiple STAs transmit SSW frames in the same DMG antenna and sector, only a single Sector ACK frame is needed and able to acknowledge multiple STAs in the same sector (see the proposed Sector ACK frame format for details).</a:t>
            </a:r>
            <a:endParaRPr lang="en-US" altLang="zh-CN" sz="1400" b="0" dirty="0" smtClean="0"/>
          </a:p>
          <a:p>
            <a:endParaRPr lang="zh-CN" altLang="en-US" sz="2000" b="0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529308"/>
              </p:ext>
            </p:extLst>
          </p:nvPr>
        </p:nvGraphicFramePr>
        <p:xfrm>
          <a:off x="2284322" y="3795623"/>
          <a:ext cx="4916948" cy="272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3" imgW="11382308" imgH="6295859" progId="Visio.Drawing.15">
                  <p:embed/>
                </p:oleObj>
              </mc:Choice>
              <mc:Fallback>
                <p:oleObj name="Visio" r:id="rId3" imgW="11382308" imgH="629585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322" y="3795623"/>
                        <a:ext cx="4916948" cy="27215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29596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ector ACK Fram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000" dirty="0" smtClean="0"/>
              <a:t>Define it as a control frame, and the proposed format is as follows:</a:t>
            </a:r>
          </a:p>
          <a:p>
            <a:endParaRPr lang="zh-CN" alt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1285085"/>
              </p:ext>
            </p:extLst>
          </p:nvPr>
        </p:nvGraphicFramePr>
        <p:xfrm>
          <a:off x="628650" y="2491548"/>
          <a:ext cx="7672841" cy="12425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97531"/>
                <a:gridCol w="697531"/>
                <a:gridCol w="797126"/>
                <a:gridCol w="405441"/>
                <a:gridCol w="370936"/>
                <a:gridCol w="1216621"/>
                <a:gridCol w="836466"/>
                <a:gridCol w="828136"/>
                <a:gridCol w="427991"/>
                <a:gridCol w="831465"/>
                <a:gridCol w="563597"/>
              </a:tblGrid>
              <a:tr h="747769"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Frame Control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urati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RA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TA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Number of Sector Feedback Field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ector Feedback </a:t>
                      </a:r>
                      <a:r>
                        <a:rPr lang="en-US" altLang="zh-CN" sz="1200" baseline="0" dirty="0" smtClean="0"/>
                        <a:t> 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ector</a:t>
                      </a:r>
                      <a:r>
                        <a:rPr lang="en-US" altLang="zh-CN" sz="1200" baseline="0" dirty="0" smtClean="0"/>
                        <a:t> Feedback 2</a:t>
                      </a:r>
                    </a:p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ector Feedback 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FCS</a:t>
                      </a:r>
                      <a:endParaRPr lang="zh-CN" altLang="en-US" sz="1200" dirty="0"/>
                    </a:p>
                  </a:txBody>
                  <a:tcPr/>
                </a:tc>
              </a:tr>
              <a:tr h="419564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Octet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6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6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078857"/>
              </p:ext>
            </p:extLst>
          </p:nvPr>
        </p:nvGraphicFramePr>
        <p:xfrm>
          <a:off x="1049544" y="4787181"/>
          <a:ext cx="6722855" cy="828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44571"/>
                <a:gridCol w="1344571"/>
                <a:gridCol w="1344571"/>
                <a:gridCol w="1344571"/>
                <a:gridCol w="1344571"/>
              </a:tblGrid>
              <a:tr h="370840">
                <a:tc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RA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SSW Feedback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RP Request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Beamformed</a:t>
                      </a:r>
                      <a:r>
                        <a:rPr lang="en-US" altLang="zh-CN" sz="1200" dirty="0" smtClean="0"/>
                        <a:t> Link Maintenance</a:t>
                      </a:r>
                      <a:endParaRPr lang="zh-CN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Octet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6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3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4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1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 flipH="1">
            <a:off x="1049547" y="3665124"/>
            <a:ext cx="3763993" cy="112205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656054" y="3658881"/>
            <a:ext cx="2116345" cy="11283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935326" y="3755421"/>
            <a:ext cx="75800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value of Number of Sector Feedback fields is 1, the RA field contains 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 address of the STA that is the 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nded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tination of the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tor ACK frame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If the value of Number of Sector Feedback fields is more than 1,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 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eld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set to the broadcast MAC address.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225616" y="2187335"/>
            <a:ext cx="3626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Table: Proposed Sector ACK frame format</a:t>
            </a:r>
            <a:endParaRPr lang="zh-CN" alt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2225616" y="4455685"/>
            <a:ext cx="34480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Table: Proposed Sector Feedback field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0941434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We presented a complete flow of asymmetric beamforming after incorporating the enhancements.</a:t>
            </a:r>
          </a:p>
          <a:p>
            <a:r>
              <a:rPr lang="en-US" altLang="zh-CN" sz="2400" dirty="0" smtClean="0"/>
              <a:t>The proposed enhancements:</a:t>
            </a:r>
          </a:p>
          <a:p>
            <a:pPr lvl="1"/>
            <a:r>
              <a:rPr lang="en-US" altLang="zh-CN" sz="2000" dirty="0" smtClean="0"/>
              <a:t>Make asymmetric beamforming more flexibility. AP may </a:t>
            </a:r>
            <a:r>
              <a:rPr lang="en-US" altLang="zh-CN" sz="2000" dirty="0"/>
              <a:t>allocate different number of space-time slots for different sectors or skip any sectors at all, </a:t>
            </a:r>
            <a:r>
              <a:rPr lang="en-US" altLang="zh-CN" sz="2000" dirty="0" smtClean="0"/>
              <a:t>providing </a:t>
            </a:r>
            <a:r>
              <a:rPr lang="en-US" sz="2000" dirty="0" smtClean="0"/>
              <a:t>benefits </a:t>
            </a:r>
            <a:r>
              <a:rPr lang="en-US" sz="2000" dirty="0"/>
              <a:t>in collision </a:t>
            </a:r>
            <a:r>
              <a:rPr lang="en-US" sz="2000" dirty="0" smtClean="0"/>
              <a:t>probability and duration of asymmetric beamforming training</a:t>
            </a:r>
            <a:r>
              <a:rPr lang="en-US" altLang="zh-CN" sz="2000" dirty="0" smtClean="0"/>
              <a:t>. </a:t>
            </a:r>
            <a:endParaRPr lang="zh-CN" altLang="en-US" sz="2000" dirty="0"/>
          </a:p>
          <a:p>
            <a:pPr lvl="1"/>
            <a:r>
              <a:rPr lang="en-US" altLang="zh-CN" sz="2000" dirty="0" smtClean="0"/>
              <a:t>Simplify </a:t>
            </a:r>
            <a:r>
              <a:rPr lang="en-US" altLang="zh-CN" sz="2000" dirty="0"/>
              <a:t>the STA </a:t>
            </a:r>
            <a:r>
              <a:rPr lang="en-US" altLang="zh-CN" sz="2000" dirty="0" smtClean="0"/>
              <a:t>behavior during the asymmetric beamforming training. </a:t>
            </a:r>
          </a:p>
          <a:p>
            <a:pPr lvl="1"/>
            <a:r>
              <a:rPr lang="en-US" altLang="zh-CN" sz="2000" dirty="0" smtClean="0"/>
              <a:t>Resolve CIDs </a:t>
            </a:r>
            <a:r>
              <a:rPr lang="en-US" sz="2000" dirty="0" smtClean="0"/>
              <a:t>186</a:t>
            </a:r>
            <a:r>
              <a:rPr lang="en-US" sz="2000" dirty="0"/>
              <a:t>, 187, 188, 371, 439, 440, </a:t>
            </a:r>
            <a:r>
              <a:rPr lang="en-US" sz="2000" dirty="0" smtClean="0"/>
              <a:t>513.</a:t>
            </a:r>
            <a:endParaRPr lang="en-US" altLang="zh-CN" sz="2000" dirty="0"/>
          </a:p>
          <a:p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1277697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/>
              <a:t>you agree to include the text changes proposed in </a:t>
            </a:r>
            <a:r>
              <a:rPr lang="en-US" dirty="0" smtClean="0"/>
              <a:t>(</a:t>
            </a:r>
            <a:r>
              <a:rPr lang="en-US" dirty="0" smtClean="0"/>
              <a:t>11-17-1422-00-00ay-</a:t>
            </a:r>
            <a:r>
              <a:rPr lang="en-US" dirty="0" smtClean="0"/>
              <a:t>Draft </a:t>
            </a:r>
            <a:r>
              <a:rPr lang="en-US" dirty="0"/>
              <a:t>text for asymmetric beamforming training procedure enhancements) to the spec draft?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7948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is presentation introduces changes for asymmetric beamforming training procedure and addresses CIDs 186, 187, 188, 371, 439, 440, 513.</a:t>
            </a:r>
          </a:p>
        </p:txBody>
      </p:sp>
    </p:spTree>
    <p:extLst>
      <p:ext uri="{BB962C8B-B14F-4D97-AF65-F5344CB8AC3E}">
        <p14:creationId xmlns:p14="http://schemas.microsoft.com/office/powerpoint/2010/main" val="148246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e</a:t>
            </a:r>
            <a:endParaRPr lang="ru-RU" dirty="0"/>
          </a:p>
        </p:txBody>
      </p:sp>
      <p:sp>
        <p:nvSpPr>
          <p:cNvPr id="5" name="Rectangle 4"/>
          <p:cNvSpPr/>
          <p:nvPr/>
        </p:nvSpPr>
        <p:spPr>
          <a:xfrm>
            <a:off x="628650" y="1783060"/>
            <a:ext cx="78867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urrently Asymmetric beamforming training procedure considers the following steps:</a:t>
            </a:r>
          </a:p>
          <a:p>
            <a:pPr marL="342900" indent="-342900" algn="just">
              <a:buAutoNum type="arabicParenR"/>
            </a:pP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ding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N-R subfields to DMG Beacon frames transmitted in the BTI; </a:t>
            </a:r>
            <a:endParaRPr lang="en-US" sz="2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buAutoNum type="arabicParenR"/>
            </a:pP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</a:t>
            </a: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amforming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aining between the PCP/AP and non-PCP/non-AP </a:t>
            </a: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As which is performed in scheduled 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amforming training allocation </a:t>
            </a:r>
            <a:r>
              <a:rPr lang="en-US" sz="24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 DTI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571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e</a:t>
            </a:r>
            <a:endParaRPr lang="ru-RU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943757"/>
              </p:ext>
            </p:extLst>
          </p:nvPr>
        </p:nvGraphicFramePr>
        <p:xfrm>
          <a:off x="2168747" y="3242579"/>
          <a:ext cx="5129520" cy="31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11991908" imgH="7372231" progId="Visio.Drawing.15">
                  <p:embed/>
                </p:oleObj>
              </mc:Choice>
              <mc:Fallback>
                <p:oleObj name="Visio" r:id="rId3" imgW="11991908" imgH="737223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747" y="3242579"/>
                        <a:ext cx="5129520" cy="31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95579" y="1534467"/>
            <a:ext cx="781850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eamforming training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llocation in DTI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siders two consecutive phases: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 performs sweeping through all sectors in the listening mode with the same duration of listening on each sector. Several space-time slots are provided for STAs responses in each sector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ansmits acknowledgements for each sector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68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923770"/>
            <a:ext cx="3313741" cy="24863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2223" y="3925017"/>
            <a:ext cx="3311779" cy="24849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842" y="3918595"/>
            <a:ext cx="3320337" cy="2491337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731885" y="3505202"/>
            <a:ext cx="7770813" cy="460984"/>
          </a:xfrm>
        </p:spPr>
        <p:txBody>
          <a:bodyPr/>
          <a:lstStyle/>
          <a:p>
            <a:pPr lvl="0">
              <a:lnSpc>
                <a:spcPct val="70000"/>
              </a:lnSpc>
            </a:pPr>
            <a:r>
              <a:rPr lang="en-US" sz="1800" dirty="0" smtClean="0"/>
              <a:t>Probability of STA appearance in specific sector </a:t>
            </a:r>
            <a:r>
              <a:rPr lang="en-US" sz="1800" dirty="0"/>
              <a:t>for </a:t>
            </a:r>
            <a:r>
              <a:rPr lang="en-US" sz="1800" dirty="0" smtClean="0"/>
              <a:t>dense </a:t>
            </a:r>
            <a:r>
              <a:rPr lang="en-US" sz="1800" dirty="0"/>
              <a:t>11ay </a:t>
            </a:r>
            <a:r>
              <a:rPr lang="en-US" sz="1800" dirty="0" smtClean="0"/>
              <a:t>scenarios</a:t>
            </a:r>
            <a:br>
              <a:rPr lang="en-US" sz="1800" dirty="0" smtClean="0"/>
            </a:br>
            <a:r>
              <a:rPr lang="en-US" sz="1200" dirty="0" smtClean="0"/>
              <a:t>(</a:t>
            </a:r>
            <a:r>
              <a:rPr lang="en-US" sz="1200" dirty="0"/>
              <a:t>The antenna array with 8x32 elements which has N = 256 sectors in 2D DFT Codebook was considered </a:t>
            </a:r>
            <a:r>
              <a:rPr lang="en-US" sz="1200" dirty="0" smtClean="0"/>
              <a:t>)</a:t>
            </a:r>
            <a:r>
              <a:rPr lang="en-US" sz="1800" dirty="0" smtClean="0"/>
              <a:t> </a:t>
            </a:r>
            <a:endParaRPr lang="ru-RU" sz="180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628650" y="647700"/>
            <a:ext cx="7886700" cy="1042989"/>
          </a:xfrm>
          <a:prstGeom prst="rect">
            <a:avLst/>
          </a:prstGeom>
        </p:spPr>
        <p:txBody>
          <a:bodyPr anchor="ctr" anchorCtr="0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Statistics of sectors load</a:t>
            </a:r>
            <a:endParaRPr lang="ru-RU" dirty="0"/>
          </a:p>
        </p:txBody>
      </p:sp>
      <p:sp>
        <p:nvSpPr>
          <p:cNvPr id="13" name="Rectangle 12"/>
          <p:cNvSpPr/>
          <p:nvPr/>
        </p:nvSpPr>
        <p:spPr>
          <a:xfrm>
            <a:off x="628650" y="1684943"/>
            <a:ext cx="78867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ystem level simulations have shown that in dense 11ay scenarios there are a lot of sectors which are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e of STAs and listening of them for several timeslots is a waste of time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tor specific approach should be used for beamforming training allocation scheduling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49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7159" y="3966794"/>
            <a:ext cx="3297225" cy="247399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91" y="3960371"/>
            <a:ext cx="3305786" cy="24804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5856" y="3966794"/>
            <a:ext cx="3296838" cy="2465675"/>
          </a:xfrm>
          <a:prstGeom prst="rect">
            <a:avLst/>
          </a:prstGeom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628650" y="647700"/>
            <a:ext cx="7886700" cy="1042989"/>
          </a:xfrm>
          <a:prstGeom prst="rect">
            <a:avLst/>
          </a:prstGeom>
        </p:spPr>
        <p:txBody>
          <a:bodyPr anchor="ctr" anchorCtr="0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Sector specific </a:t>
            </a:r>
            <a:r>
              <a:rPr lang="en-US" dirty="0" smtClean="0"/>
              <a:t>approach for beamforming training allocation</a:t>
            </a:r>
            <a:endParaRPr lang="ru-RU" dirty="0"/>
          </a:p>
        </p:txBody>
      </p:sp>
      <p:sp>
        <p:nvSpPr>
          <p:cNvPr id="13" name="Rectangle 12"/>
          <p:cNvSpPr/>
          <p:nvPr/>
        </p:nvSpPr>
        <p:spPr>
          <a:xfrm>
            <a:off x="628650" y="1761144"/>
            <a:ext cx="7886700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comparison between two approaches was held: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gacy approach. AP provides the same number of space-time slots for each sector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tor specific approach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space-time slots provided per each sector is based on the load of this sector</a:t>
            </a:r>
          </a:p>
          <a:p>
            <a:pPr algn="just">
              <a:spcBef>
                <a:spcPts val="600"/>
              </a:spcBef>
            </a:pP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imulation results demonstrate significant gains of sector specific approach in collision probability and the total duration of asymmetric beamforming training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itle 3"/>
          <p:cNvSpPr txBox="1">
            <a:spLocks/>
          </p:cNvSpPr>
          <p:nvPr/>
        </p:nvSpPr>
        <p:spPr bwMode="auto">
          <a:xfrm>
            <a:off x="440267" y="3619311"/>
            <a:ext cx="8483599" cy="38179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ability for STA to get into collision vs. number of space-time slots in </a:t>
            </a: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amforming training allocation</a:t>
            </a:r>
          </a:p>
          <a:p>
            <a:pPr lvl="0"/>
            <a:r>
              <a:rPr lang="en-US" sz="11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ollision happens when two or more STAs choose the same space-time slot for transmitting their response)</a:t>
            </a:r>
            <a:endParaRPr lang="ru-RU" sz="1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3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for asymmetric beamforming training procedur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2179109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sz="1800" b="0" dirty="0"/>
              <a:t>Considering the sector specific approach we propose </a:t>
            </a:r>
            <a:r>
              <a:rPr lang="en-US" sz="1800" b="0" dirty="0" smtClean="0"/>
              <a:t>the following changes for the </a:t>
            </a:r>
            <a:r>
              <a:rPr lang="en-US" sz="1800" b="0" dirty="0"/>
              <a:t>procedure of asymmetric beamforming training:</a:t>
            </a:r>
          </a:p>
          <a:p>
            <a:pPr>
              <a:lnSpc>
                <a:spcPct val="100000"/>
              </a:lnSpc>
            </a:pPr>
            <a:r>
              <a:rPr lang="en-US" sz="1800" dirty="0" smtClean="0"/>
              <a:t>The beamforming training allocation is scheduled per sector. </a:t>
            </a:r>
            <a:r>
              <a:rPr lang="en-US" sz="1800" dirty="0"/>
              <a:t>Only one DMG Beacon frame carries information about this beamforming training </a:t>
            </a:r>
            <a:r>
              <a:rPr lang="en-US" sz="1800" dirty="0" smtClean="0"/>
              <a:t>allocation</a:t>
            </a:r>
          </a:p>
          <a:p>
            <a:pPr>
              <a:lnSpc>
                <a:spcPct val="100000"/>
              </a:lnSpc>
            </a:pPr>
            <a:r>
              <a:rPr lang="en-US" sz="1800" dirty="0"/>
              <a:t>The beamforming training allocation </a:t>
            </a:r>
            <a:r>
              <a:rPr lang="en-US" sz="1800" dirty="0" smtClean="0"/>
              <a:t>describes the period of AP listening in this specific sector and the following Sector ACK frame transmission. </a:t>
            </a:r>
          </a:p>
          <a:p>
            <a:pPr>
              <a:lnSpc>
                <a:spcPct val="100000"/>
              </a:lnSpc>
            </a:pPr>
            <a:endParaRPr lang="en-US" sz="18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1114" y="4132730"/>
            <a:ext cx="5104317" cy="2300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8699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es for asymmetric beamforming training procedure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4"/>
            <a:ext cx="7886700" cy="2272243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20000"/>
              </a:lnSpc>
              <a:buNone/>
            </a:pPr>
            <a:r>
              <a:rPr lang="en-US" sz="2400" b="0" dirty="0" smtClean="0"/>
              <a:t>Considering these changes, to perform asymmetric beamforming training for all (N) sectors we need to schedule N beamforming training allocation. This will not provide any additional signaling overhead as far as signaling for these allocations is performed in a sector specific manner. This provides more flexibility to AP – it can allocate different number of space-time slots for different sectors or skip any sectors at all, e.g. performing asymmetric beamforming training only in some specific sector. </a:t>
            </a:r>
            <a:endParaRPr lang="ru-RU" sz="2400" b="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488" y="4256175"/>
            <a:ext cx="6091313" cy="2108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2545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ing of Number of STS per secto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Propose to add a field in the EDMG Extended Schedule element to signal the number of STS in a specific sector.</a:t>
            </a:r>
          </a:p>
          <a:p>
            <a:pPr lvl="1"/>
            <a:r>
              <a:rPr lang="en-US" altLang="zh-CN" sz="1600" dirty="0" smtClean="0"/>
              <a:t>The value </a:t>
            </a:r>
            <a:r>
              <a:rPr lang="en-US" altLang="zh-CN" sz="1600" i="1" dirty="0" smtClean="0"/>
              <a:t>N</a:t>
            </a:r>
            <a:r>
              <a:rPr lang="en-US" altLang="zh-CN" sz="1600" i="1" baseline="-25000" dirty="0" smtClean="0"/>
              <a:t>STS</a:t>
            </a:r>
            <a:r>
              <a:rPr lang="en-US" altLang="zh-CN" sz="1600" dirty="0" smtClean="0"/>
              <a:t> indicates the number of space-time slots allocated in this sector for asymmetric beamforming training.</a:t>
            </a:r>
          </a:p>
          <a:p>
            <a:pPr lvl="1"/>
            <a:r>
              <a:rPr lang="en-US" altLang="zh-CN" sz="1600" dirty="0" smtClean="0"/>
              <a:t>Based on the sector specific signaling, the EDMG ESE transmitted in different sectors can configure this value in order to </a:t>
            </a:r>
            <a:r>
              <a:rPr lang="en-US" altLang="zh-CN" sz="1600" dirty="0"/>
              <a:t>allocate different number of space-time slots for different </a:t>
            </a:r>
            <a:r>
              <a:rPr lang="en-US" altLang="zh-CN" sz="1600" dirty="0" smtClean="0"/>
              <a:t>sectors.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793841"/>
              </p:ext>
            </p:extLst>
          </p:nvPr>
        </p:nvGraphicFramePr>
        <p:xfrm>
          <a:off x="628650" y="4220308"/>
          <a:ext cx="7886702" cy="9144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91273"/>
                <a:gridCol w="637227"/>
                <a:gridCol w="833296"/>
                <a:gridCol w="539191"/>
                <a:gridCol w="1421506"/>
                <a:gridCol w="754575"/>
                <a:gridCol w="753035"/>
                <a:gridCol w="779929"/>
                <a:gridCol w="778094"/>
                <a:gridCol w="798576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2 B9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10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11 B19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20 </a:t>
                      </a:r>
                      <a:r>
                        <a:rPr lang="en-US" sz="1200" dirty="0" smtClean="0">
                          <a:effectLst/>
                        </a:rPr>
                        <a:t>B24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B25 B26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27 B31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B32 B151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cheduling Type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hannel Aggrega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W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symmetric </a:t>
                      </a:r>
                      <a:r>
                        <a:rPr lang="en-US" sz="1200" dirty="0" smtClean="0">
                          <a:effectLst/>
                        </a:rPr>
                        <a:t>Beamforming Training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ceive Direc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effectLst/>
                        </a:rPr>
                        <a:t>N STS </a:t>
                      </a:r>
                      <a:endParaRPr lang="zh-CN" sz="1200" u="sng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max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TS 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llocation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9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its: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1200" u="sng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  <a:endParaRPr lang="zh-CN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370322" y="5282729"/>
            <a:ext cx="6403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: Channel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ocation field format when Scheduling Type is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72631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865</TotalTime>
  <Words>981</Words>
  <Application>Microsoft Office PowerPoint</Application>
  <PresentationFormat>On-screen Show (4:3)</PresentationFormat>
  <Paragraphs>134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MS Gothic</vt:lpstr>
      <vt:lpstr>SimSun</vt:lpstr>
      <vt:lpstr>SimSun</vt:lpstr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  <vt:lpstr>Abstract</vt:lpstr>
      <vt:lpstr>Current state</vt:lpstr>
      <vt:lpstr>Current state</vt:lpstr>
      <vt:lpstr>Probability of STA appearance in specific sector for dense 11ay scenarios (The antenna array with 8x32 elements which has N = 256 sectors in 2D DFT Codebook was considered ) </vt:lpstr>
      <vt:lpstr>PowerPoint Presentation</vt:lpstr>
      <vt:lpstr>Changes for asymmetric beamforming training procedure</vt:lpstr>
      <vt:lpstr>Changes for asymmetric beamforming training procedure</vt:lpstr>
      <vt:lpstr>Signaling of Number of STS per sector</vt:lpstr>
      <vt:lpstr>Sector ACK Transmission </vt:lpstr>
      <vt:lpstr>Sector ACK Frame</vt:lpstr>
      <vt:lpstr>Conclusions</vt:lpstr>
      <vt:lpstr>Straw Poll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olotin, Ilya</dc:creator>
  <cp:lastModifiedBy>Bolotin, Ilya</cp:lastModifiedBy>
  <cp:revision>293</cp:revision>
  <dcterms:created xsi:type="dcterms:W3CDTF">2017-07-20T08:42:49Z</dcterms:created>
  <dcterms:modified xsi:type="dcterms:W3CDTF">2017-09-10T18:32:58Z</dcterms:modified>
</cp:coreProperties>
</file>